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6F1962" w14:textId="189060F4" w:rsidR="000C113A" w:rsidRDefault="000C113A" w:rsidP="000C113A">
      <w:pPr>
        <w:pStyle w:val="a3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300" w:afterAutospacing="0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br/>
      </w:r>
      <w:r w:rsidRPr="00E7523A">
        <w:rPr>
          <w:rFonts w:ascii="Courier New" w:eastAsiaTheme="minorHAnsi" w:hAnsi="Courier New" w:cs="Courier New"/>
          <w:sz w:val="28"/>
          <w:szCs w:val="28"/>
          <w:highlight w:val="green"/>
          <w:lang w:val="en-US" w:eastAsia="en-US"/>
        </w:rPr>
        <w:t>Event</w:t>
      </w:r>
      <w:r w:rsidRPr="00E7523A">
        <w:rPr>
          <w:rFonts w:ascii="Courier New" w:eastAsiaTheme="minorHAnsi" w:hAnsi="Courier New" w:cs="Courier New"/>
          <w:sz w:val="28"/>
          <w:szCs w:val="28"/>
          <w:highlight w:val="green"/>
          <w:lang w:eastAsia="en-US"/>
        </w:rPr>
        <w:t xml:space="preserve"> </w:t>
      </w:r>
      <w:r w:rsidRPr="00E7523A">
        <w:rPr>
          <w:rFonts w:ascii="Courier New" w:eastAsiaTheme="minorHAnsi" w:hAnsi="Courier New" w:cs="Courier New"/>
          <w:sz w:val="28"/>
          <w:szCs w:val="28"/>
          <w:highlight w:val="green"/>
          <w:lang w:val="en-US" w:eastAsia="en-US"/>
        </w:rPr>
        <w:t>Loop</w:t>
      </w:r>
      <w:r w:rsidRPr="00E7523A">
        <w:rPr>
          <w:rFonts w:ascii="Courier New" w:eastAsiaTheme="minorHAnsi" w:hAnsi="Courier New" w:cs="Courier New"/>
          <w:sz w:val="28"/>
          <w:szCs w:val="28"/>
          <w:highlight w:val="green"/>
          <w:lang w:eastAsia="en-US"/>
        </w:rPr>
        <w:t xml:space="preserve"> (цикл событий) -</w:t>
      </w:r>
      <w:r w:rsidR="00E7523A" w:rsidRPr="00E7523A">
        <w:rPr>
          <w:rFonts w:ascii="Courier New" w:eastAsiaTheme="minorHAnsi" w:hAnsi="Courier New" w:cs="Courier New"/>
          <w:sz w:val="28"/>
          <w:szCs w:val="28"/>
          <w:highlight w:val="green"/>
          <w:lang w:eastAsia="en-US"/>
        </w:rPr>
        <w:t xml:space="preserve"> </w:t>
      </w:r>
      <w:r w:rsidRPr="00E7523A">
        <w:rPr>
          <w:rFonts w:ascii="Courier New" w:eastAsiaTheme="minorHAnsi" w:hAnsi="Courier New" w:cs="Courier New"/>
          <w:sz w:val="28"/>
          <w:szCs w:val="28"/>
          <w:highlight w:val="green"/>
          <w:lang w:eastAsia="en-US"/>
        </w:rPr>
        <w:t xml:space="preserve">является частью ядра </w:t>
      </w:r>
      <w:r w:rsidRPr="00E7523A">
        <w:rPr>
          <w:rFonts w:ascii="Courier New" w:eastAsiaTheme="minorHAnsi" w:hAnsi="Courier New" w:cs="Courier New"/>
          <w:sz w:val="28"/>
          <w:szCs w:val="28"/>
          <w:highlight w:val="green"/>
          <w:lang w:val="en-US" w:eastAsia="en-US"/>
        </w:rPr>
        <w:t>Node</w:t>
      </w:r>
      <w:r w:rsidRPr="00E7523A">
        <w:rPr>
          <w:rFonts w:ascii="Courier New" w:eastAsiaTheme="minorHAnsi" w:hAnsi="Courier New" w:cs="Courier New"/>
          <w:sz w:val="28"/>
          <w:szCs w:val="28"/>
          <w:highlight w:val="green"/>
          <w:lang w:eastAsia="en-US"/>
        </w:rPr>
        <w:t>.</w:t>
      </w:r>
      <w:proofErr w:type="spellStart"/>
      <w:r w:rsidRPr="00E7523A">
        <w:rPr>
          <w:rFonts w:ascii="Courier New" w:eastAsiaTheme="minorHAnsi" w:hAnsi="Courier New" w:cs="Courier New"/>
          <w:sz w:val="28"/>
          <w:szCs w:val="28"/>
          <w:highlight w:val="green"/>
          <w:lang w:val="en-US" w:eastAsia="en-US"/>
        </w:rPr>
        <w:t>js</w:t>
      </w:r>
      <w:proofErr w:type="spellEnd"/>
      <w:r w:rsidRPr="00E7523A">
        <w:rPr>
          <w:rFonts w:ascii="Courier New" w:eastAsiaTheme="minorHAnsi" w:hAnsi="Courier New" w:cs="Courier New"/>
          <w:sz w:val="28"/>
          <w:szCs w:val="28"/>
          <w:highlight w:val="green"/>
          <w:lang w:eastAsia="en-US"/>
        </w:rPr>
        <w:t xml:space="preserve"> и отвечает за управление асинхронными операциями, такими как операции ввода/вывода (</w:t>
      </w:r>
      <w:r w:rsidRPr="00E7523A">
        <w:rPr>
          <w:rFonts w:ascii="Courier New" w:eastAsiaTheme="minorHAnsi" w:hAnsi="Courier New" w:cs="Courier New"/>
          <w:sz w:val="28"/>
          <w:szCs w:val="28"/>
          <w:highlight w:val="green"/>
          <w:lang w:val="en-US" w:eastAsia="en-US"/>
        </w:rPr>
        <w:t>I</w:t>
      </w:r>
      <w:r w:rsidRPr="00E7523A">
        <w:rPr>
          <w:rFonts w:ascii="Courier New" w:eastAsiaTheme="minorHAnsi" w:hAnsi="Courier New" w:cs="Courier New"/>
          <w:sz w:val="28"/>
          <w:szCs w:val="28"/>
          <w:highlight w:val="green"/>
          <w:lang w:eastAsia="en-US"/>
        </w:rPr>
        <w:t>/</w:t>
      </w:r>
      <w:r w:rsidRPr="00E7523A">
        <w:rPr>
          <w:rFonts w:ascii="Courier New" w:eastAsiaTheme="minorHAnsi" w:hAnsi="Courier New" w:cs="Courier New"/>
          <w:sz w:val="28"/>
          <w:szCs w:val="28"/>
          <w:highlight w:val="green"/>
          <w:lang w:val="en-US" w:eastAsia="en-US"/>
        </w:rPr>
        <w:t>O</w:t>
      </w:r>
      <w:r w:rsidRPr="00E7523A">
        <w:rPr>
          <w:rFonts w:ascii="Courier New" w:eastAsiaTheme="minorHAnsi" w:hAnsi="Courier New" w:cs="Courier New"/>
          <w:sz w:val="28"/>
          <w:szCs w:val="28"/>
          <w:highlight w:val="green"/>
          <w:lang w:eastAsia="en-US"/>
        </w:rPr>
        <w:t>), таймеры и события</w:t>
      </w:r>
      <w:r>
        <w:rPr>
          <w:rFonts w:ascii="Segoe UI" w:hAnsi="Segoe UI" w:cs="Segoe UI"/>
          <w:color w:val="D1D5DB"/>
        </w:rPr>
        <w:t>.</w:t>
      </w:r>
    </w:p>
    <w:p w14:paraId="282D8B43" w14:textId="77777777" w:rsidR="000C113A" w:rsidRDefault="000C113A" w:rsidP="000C113A">
      <w:pPr>
        <w:pStyle w:val="a3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444654"/>
        <w:spacing w:before="300" w:beforeAutospacing="0" w:after="300" w:afterAutospacing="0"/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t xml:space="preserve">Принцип работы Event </w:t>
      </w:r>
      <w:proofErr w:type="spellStart"/>
      <w:r>
        <w:rPr>
          <w:rFonts w:ascii="Segoe UI" w:hAnsi="Segoe UI" w:cs="Segoe UI"/>
          <w:color w:val="D1D5DB"/>
        </w:rPr>
        <w:t>Loop</w:t>
      </w:r>
      <w:proofErr w:type="spellEnd"/>
      <w:r>
        <w:rPr>
          <w:rFonts w:ascii="Segoe UI" w:hAnsi="Segoe UI" w:cs="Segoe UI"/>
          <w:color w:val="D1D5DB"/>
        </w:rPr>
        <w:t xml:space="preserve"> в Node.js можно описать следующим образом:</w:t>
      </w:r>
    </w:p>
    <w:p w14:paraId="764447D4" w14:textId="77777777" w:rsidR="000C113A" w:rsidRDefault="000C113A" w:rsidP="000C113A">
      <w:pPr>
        <w:pStyle w:val="a3"/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rPr>
          <w:rFonts w:ascii="Segoe UI" w:hAnsi="Segoe UI" w:cs="Segoe UI"/>
          <w:color w:val="D1D5DB"/>
        </w:rPr>
      </w:pPr>
      <w:r>
        <w:rPr>
          <w:rStyle w:val="a4"/>
          <w:rFonts w:ascii="Segoe UI" w:hAnsi="Segoe UI" w:cs="Segoe UI"/>
          <w:color w:val="D1D5DB"/>
          <w:bdr w:val="single" w:sz="2" w:space="0" w:color="D9D9E3" w:frame="1"/>
        </w:rPr>
        <w:t>Инициализация</w:t>
      </w:r>
      <w:proofErr w:type="gramStart"/>
      <w:r>
        <w:rPr>
          <w:rFonts w:ascii="Segoe UI" w:hAnsi="Segoe UI" w:cs="Segoe UI"/>
          <w:color w:val="D1D5DB"/>
        </w:rPr>
        <w:t>: Когда</w:t>
      </w:r>
      <w:proofErr w:type="gramEnd"/>
      <w:r>
        <w:rPr>
          <w:rFonts w:ascii="Segoe UI" w:hAnsi="Segoe UI" w:cs="Segoe UI"/>
          <w:color w:val="D1D5DB"/>
        </w:rPr>
        <w:t xml:space="preserve"> Node.js приложение запускается, Event </w:t>
      </w:r>
      <w:proofErr w:type="spellStart"/>
      <w:r>
        <w:rPr>
          <w:rFonts w:ascii="Segoe UI" w:hAnsi="Segoe UI" w:cs="Segoe UI"/>
          <w:color w:val="D1D5DB"/>
        </w:rPr>
        <w:t>Loop</w:t>
      </w:r>
      <w:proofErr w:type="spellEnd"/>
      <w:r>
        <w:rPr>
          <w:rFonts w:ascii="Segoe UI" w:hAnsi="Segoe UI" w:cs="Segoe UI"/>
          <w:color w:val="D1D5DB"/>
        </w:rPr>
        <w:t xml:space="preserve"> начинает свою работу. Он инициализирует глобальные объекты и регистрирует обработчики событий.</w:t>
      </w:r>
    </w:p>
    <w:p w14:paraId="34847C96" w14:textId="77777777" w:rsidR="000C113A" w:rsidRDefault="000C113A" w:rsidP="000C113A">
      <w:pPr>
        <w:pStyle w:val="a3"/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rPr>
          <w:rFonts w:ascii="Segoe UI" w:hAnsi="Segoe UI" w:cs="Segoe UI"/>
          <w:color w:val="D1D5DB"/>
        </w:rPr>
      </w:pPr>
      <w:r>
        <w:rPr>
          <w:rStyle w:val="a4"/>
          <w:rFonts w:ascii="Segoe UI" w:hAnsi="Segoe UI" w:cs="Segoe UI"/>
          <w:color w:val="D1D5DB"/>
          <w:bdr w:val="single" w:sz="2" w:space="0" w:color="D9D9E3" w:frame="1"/>
        </w:rPr>
        <w:t>Выполнение синхронного кода</w:t>
      </w:r>
      <w:r>
        <w:rPr>
          <w:rFonts w:ascii="Segoe UI" w:hAnsi="Segoe UI" w:cs="Segoe UI"/>
          <w:color w:val="D1D5DB"/>
        </w:rPr>
        <w:t xml:space="preserve">: Event </w:t>
      </w:r>
      <w:proofErr w:type="spellStart"/>
      <w:r>
        <w:rPr>
          <w:rFonts w:ascii="Segoe UI" w:hAnsi="Segoe UI" w:cs="Segoe UI"/>
          <w:color w:val="D1D5DB"/>
        </w:rPr>
        <w:t>Loop</w:t>
      </w:r>
      <w:proofErr w:type="spellEnd"/>
      <w:r>
        <w:rPr>
          <w:rFonts w:ascii="Segoe UI" w:hAnsi="Segoe UI" w:cs="Segoe UI"/>
          <w:color w:val="D1D5DB"/>
        </w:rPr>
        <w:t xml:space="preserve"> начинает выполнение синхронного кода вашей программы. Это код, который выполняется сразу при старте приложения и не является асинхронным.</w:t>
      </w:r>
    </w:p>
    <w:p w14:paraId="59AC67F9" w14:textId="77777777" w:rsidR="000C113A" w:rsidRDefault="000C113A" w:rsidP="000C113A">
      <w:pPr>
        <w:pStyle w:val="a3"/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rPr>
          <w:rFonts w:ascii="Segoe UI" w:hAnsi="Segoe UI" w:cs="Segoe UI"/>
          <w:color w:val="D1D5DB"/>
        </w:rPr>
      </w:pPr>
      <w:r>
        <w:rPr>
          <w:rStyle w:val="a4"/>
          <w:rFonts w:ascii="Segoe UI" w:hAnsi="Segoe UI" w:cs="Segoe UI"/>
          <w:color w:val="D1D5DB"/>
          <w:bdr w:val="single" w:sz="2" w:space="0" w:color="D9D9E3" w:frame="1"/>
        </w:rPr>
        <w:t>Ожидание асинхронных операций</w:t>
      </w:r>
      <w:proofErr w:type="gramStart"/>
      <w:r>
        <w:rPr>
          <w:rFonts w:ascii="Segoe UI" w:hAnsi="Segoe UI" w:cs="Segoe UI"/>
          <w:color w:val="D1D5DB"/>
        </w:rPr>
        <w:t>: Когда</w:t>
      </w:r>
      <w:proofErr w:type="gramEnd"/>
      <w:r>
        <w:rPr>
          <w:rFonts w:ascii="Segoe UI" w:hAnsi="Segoe UI" w:cs="Segoe UI"/>
          <w:color w:val="D1D5DB"/>
        </w:rPr>
        <w:t xml:space="preserve"> Event </w:t>
      </w:r>
      <w:proofErr w:type="spellStart"/>
      <w:r>
        <w:rPr>
          <w:rFonts w:ascii="Segoe UI" w:hAnsi="Segoe UI" w:cs="Segoe UI"/>
          <w:color w:val="D1D5DB"/>
        </w:rPr>
        <w:t>Loop</w:t>
      </w:r>
      <w:proofErr w:type="spellEnd"/>
      <w:r>
        <w:rPr>
          <w:rFonts w:ascii="Segoe UI" w:hAnsi="Segoe UI" w:cs="Segoe UI"/>
          <w:color w:val="D1D5DB"/>
        </w:rPr>
        <w:t xml:space="preserve"> достигает асинхронной операции (например, чтение файла, сетевой запрос), он делегирует выполнение этой операции библиотеке Node.js, такой как </w:t>
      </w:r>
      <w:proofErr w:type="spellStart"/>
      <w:r>
        <w:rPr>
          <w:rFonts w:ascii="Segoe UI" w:hAnsi="Segoe UI" w:cs="Segoe UI"/>
          <w:color w:val="D1D5DB"/>
        </w:rPr>
        <w:t>libuv</w:t>
      </w:r>
      <w:proofErr w:type="spellEnd"/>
      <w:r>
        <w:rPr>
          <w:rFonts w:ascii="Segoe UI" w:hAnsi="Segoe UI" w:cs="Segoe UI"/>
          <w:color w:val="D1D5DB"/>
        </w:rPr>
        <w:t xml:space="preserve">. Event </w:t>
      </w:r>
      <w:proofErr w:type="spellStart"/>
      <w:r>
        <w:rPr>
          <w:rFonts w:ascii="Segoe UI" w:hAnsi="Segoe UI" w:cs="Segoe UI"/>
          <w:color w:val="D1D5DB"/>
        </w:rPr>
        <w:t>Loop</w:t>
      </w:r>
      <w:proofErr w:type="spellEnd"/>
      <w:r>
        <w:rPr>
          <w:rFonts w:ascii="Segoe UI" w:hAnsi="Segoe UI" w:cs="Segoe UI"/>
          <w:color w:val="D1D5DB"/>
        </w:rPr>
        <w:t xml:space="preserve"> продолжает выполнение следующего кода, не блокируя основной поток.</w:t>
      </w:r>
    </w:p>
    <w:p w14:paraId="461DA15C" w14:textId="77777777" w:rsidR="000C113A" w:rsidRDefault="000C113A" w:rsidP="000C113A">
      <w:pPr>
        <w:pStyle w:val="a3"/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rPr>
          <w:rFonts w:ascii="Segoe UI" w:hAnsi="Segoe UI" w:cs="Segoe UI"/>
          <w:color w:val="D1D5DB"/>
        </w:rPr>
      </w:pPr>
      <w:r>
        <w:rPr>
          <w:rStyle w:val="a4"/>
          <w:rFonts w:ascii="Segoe UI" w:hAnsi="Segoe UI" w:cs="Segoe UI"/>
          <w:color w:val="D1D5DB"/>
          <w:bdr w:val="single" w:sz="2" w:space="0" w:color="D9D9E3" w:frame="1"/>
        </w:rPr>
        <w:t xml:space="preserve">Регистрация </w:t>
      </w:r>
      <w:proofErr w:type="spellStart"/>
      <w:r>
        <w:rPr>
          <w:rStyle w:val="a4"/>
          <w:rFonts w:ascii="Segoe UI" w:hAnsi="Segoe UI" w:cs="Segoe UI"/>
          <w:color w:val="D1D5DB"/>
          <w:bdr w:val="single" w:sz="2" w:space="0" w:color="D9D9E3" w:frame="1"/>
        </w:rPr>
        <w:t>колбэков</w:t>
      </w:r>
      <w:proofErr w:type="spellEnd"/>
      <w:proofErr w:type="gramStart"/>
      <w:r>
        <w:rPr>
          <w:rFonts w:ascii="Segoe UI" w:hAnsi="Segoe UI" w:cs="Segoe UI"/>
          <w:color w:val="D1D5DB"/>
        </w:rPr>
        <w:t>: При</w:t>
      </w:r>
      <w:proofErr w:type="gramEnd"/>
      <w:r>
        <w:rPr>
          <w:rFonts w:ascii="Segoe UI" w:hAnsi="Segoe UI" w:cs="Segoe UI"/>
          <w:color w:val="D1D5DB"/>
        </w:rPr>
        <w:t xml:space="preserve"> начале асинхронной операции, вы можете зарегистрировать </w:t>
      </w:r>
      <w:proofErr w:type="spellStart"/>
      <w:r>
        <w:rPr>
          <w:rFonts w:ascii="Segoe UI" w:hAnsi="Segoe UI" w:cs="Segoe UI"/>
          <w:color w:val="D1D5DB"/>
        </w:rPr>
        <w:t>колбэк</w:t>
      </w:r>
      <w:proofErr w:type="spellEnd"/>
      <w:r>
        <w:rPr>
          <w:rFonts w:ascii="Segoe UI" w:hAnsi="Segoe UI" w:cs="Segoe UI"/>
          <w:color w:val="D1D5DB"/>
        </w:rPr>
        <w:t xml:space="preserve"> (функцию обратного вызова), который будет вызван после завершения операции. Этот </w:t>
      </w:r>
      <w:proofErr w:type="spellStart"/>
      <w:r>
        <w:rPr>
          <w:rFonts w:ascii="Segoe UI" w:hAnsi="Segoe UI" w:cs="Segoe UI"/>
          <w:color w:val="D1D5DB"/>
        </w:rPr>
        <w:t>колбэк</w:t>
      </w:r>
      <w:proofErr w:type="spellEnd"/>
      <w:r>
        <w:rPr>
          <w:rFonts w:ascii="Segoe UI" w:hAnsi="Segoe UI" w:cs="Segoe UI"/>
          <w:color w:val="D1D5DB"/>
        </w:rPr>
        <w:t xml:space="preserve"> будет добавлен в очередь событий Event </w:t>
      </w:r>
      <w:proofErr w:type="spellStart"/>
      <w:r>
        <w:rPr>
          <w:rFonts w:ascii="Segoe UI" w:hAnsi="Segoe UI" w:cs="Segoe UI"/>
          <w:color w:val="D1D5DB"/>
        </w:rPr>
        <w:t>Loop</w:t>
      </w:r>
      <w:proofErr w:type="spellEnd"/>
      <w:r>
        <w:rPr>
          <w:rFonts w:ascii="Segoe UI" w:hAnsi="Segoe UI" w:cs="Segoe UI"/>
          <w:color w:val="D1D5DB"/>
        </w:rPr>
        <w:t>.</w:t>
      </w:r>
    </w:p>
    <w:p w14:paraId="79C42175" w14:textId="77777777" w:rsidR="000C113A" w:rsidRDefault="000C113A" w:rsidP="000C113A">
      <w:pPr>
        <w:pStyle w:val="a3"/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rPr>
          <w:rFonts w:ascii="Segoe UI" w:hAnsi="Segoe UI" w:cs="Segoe UI"/>
          <w:color w:val="D1D5DB"/>
        </w:rPr>
      </w:pPr>
      <w:r>
        <w:rPr>
          <w:rStyle w:val="a4"/>
          <w:rFonts w:ascii="Segoe UI" w:hAnsi="Segoe UI" w:cs="Segoe UI"/>
          <w:color w:val="D1D5DB"/>
          <w:bdr w:val="single" w:sz="2" w:space="0" w:color="D9D9E3" w:frame="1"/>
        </w:rPr>
        <w:t>Обработка событий</w:t>
      </w:r>
      <w:r>
        <w:rPr>
          <w:rFonts w:ascii="Segoe UI" w:hAnsi="Segoe UI" w:cs="Segoe UI"/>
          <w:color w:val="D1D5DB"/>
        </w:rPr>
        <w:t xml:space="preserve">: Event </w:t>
      </w:r>
      <w:proofErr w:type="spellStart"/>
      <w:r>
        <w:rPr>
          <w:rFonts w:ascii="Segoe UI" w:hAnsi="Segoe UI" w:cs="Segoe UI"/>
          <w:color w:val="D1D5DB"/>
        </w:rPr>
        <w:t>Loop</w:t>
      </w:r>
      <w:proofErr w:type="spellEnd"/>
      <w:r>
        <w:rPr>
          <w:rFonts w:ascii="Segoe UI" w:hAnsi="Segoe UI" w:cs="Segoe UI"/>
          <w:color w:val="D1D5DB"/>
        </w:rPr>
        <w:t xml:space="preserve"> постоянно проверяет очередь событий на наличие </w:t>
      </w:r>
      <w:proofErr w:type="spellStart"/>
      <w:r>
        <w:rPr>
          <w:rFonts w:ascii="Segoe UI" w:hAnsi="Segoe UI" w:cs="Segoe UI"/>
          <w:color w:val="D1D5DB"/>
        </w:rPr>
        <w:t>колбэков</w:t>
      </w:r>
      <w:proofErr w:type="spellEnd"/>
      <w:r>
        <w:rPr>
          <w:rFonts w:ascii="Segoe UI" w:hAnsi="Segoe UI" w:cs="Segoe UI"/>
          <w:color w:val="D1D5DB"/>
        </w:rPr>
        <w:t xml:space="preserve">, которые готовы к выполнению. Как только такой </w:t>
      </w:r>
      <w:proofErr w:type="spellStart"/>
      <w:r>
        <w:rPr>
          <w:rFonts w:ascii="Segoe UI" w:hAnsi="Segoe UI" w:cs="Segoe UI"/>
          <w:color w:val="D1D5DB"/>
        </w:rPr>
        <w:t>колбэк</w:t>
      </w:r>
      <w:proofErr w:type="spellEnd"/>
      <w:r>
        <w:rPr>
          <w:rFonts w:ascii="Segoe UI" w:hAnsi="Segoe UI" w:cs="Segoe UI"/>
          <w:color w:val="D1D5DB"/>
        </w:rPr>
        <w:t xml:space="preserve"> найден, Event </w:t>
      </w:r>
      <w:proofErr w:type="spellStart"/>
      <w:r>
        <w:rPr>
          <w:rFonts w:ascii="Segoe UI" w:hAnsi="Segoe UI" w:cs="Segoe UI"/>
          <w:color w:val="D1D5DB"/>
        </w:rPr>
        <w:t>Loop</w:t>
      </w:r>
      <w:proofErr w:type="spellEnd"/>
      <w:r>
        <w:rPr>
          <w:rFonts w:ascii="Segoe UI" w:hAnsi="Segoe UI" w:cs="Segoe UI"/>
          <w:color w:val="D1D5DB"/>
        </w:rPr>
        <w:t xml:space="preserve"> вызывает его.</w:t>
      </w:r>
    </w:p>
    <w:p w14:paraId="744479F1" w14:textId="77777777" w:rsidR="000C113A" w:rsidRDefault="000C113A" w:rsidP="000C113A">
      <w:pPr>
        <w:pStyle w:val="a3"/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rPr>
          <w:rFonts w:ascii="Segoe UI" w:hAnsi="Segoe UI" w:cs="Segoe UI"/>
          <w:color w:val="D1D5DB"/>
        </w:rPr>
      </w:pPr>
      <w:r>
        <w:rPr>
          <w:rStyle w:val="a4"/>
          <w:rFonts w:ascii="Segoe UI" w:hAnsi="Segoe UI" w:cs="Segoe UI"/>
          <w:color w:val="D1D5DB"/>
          <w:bdr w:val="single" w:sz="2" w:space="0" w:color="D9D9E3" w:frame="1"/>
        </w:rPr>
        <w:t>Возврат к ожиданию</w:t>
      </w:r>
      <w:proofErr w:type="gramStart"/>
      <w:r>
        <w:rPr>
          <w:rFonts w:ascii="Segoe UI" w:hAnsi="Segoe UI" w:cs="Segoe UI"/>
          <w:color w:val="D1D5DB"/>
        </w:rPr>
        <w:t>: Если</w:t>
      </w:r>
      <w:proofErr w:type="gramEnd"/>
      <w:r>
        <w:rPr>
          <w:rFonts w:ascii="Segoe UI" w:hAnsi="Segoe UI" w:cs="Segoe UI"/>
          <w:color w:val="D1D5DB"/>
        </w:rPr>
        <w:t xml:space="preserve"> все асинхронные операции завершены и нет других событий для обработки, Event </w:t>
      </w:r>
      <w:proofErr w:type="spellStart"/>
      <w:r>
        <w:rPr>
          <w:rFonts w:ascii="Segoe UI" w:hAnsi="Segoe UI" w:cs="Segoe UI"/>
          <w:color w:val="D1D5DB"/>
        </w:rPr>
        <w:t>Loop</w:t>
      </w:r>
      <w:proofErr w:type="spellEnd"/>
      <w:r>
        <w:rPr>
          <w:rFonts w:ascii="Segoe UI" w:hAnsi="Segoe UI" w:cs="Segoe UI"/>
          <w:color w:val="D1D5DB"/>
        </w:rPr>
        <w:t xml:space="preserve"> возвращается к ожиданию новых событий.</w:t>
      </w:r>
    </w:p>
    <w:p w14:paraId="0206F6E2" w14:textId="77777777" w:rsidR="000C113A" w:rsidRDefault="000C113A" w:rsidP="000C113A">
      <w:pPr>
        <w:pStyle w:val="a3"/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rPr>
          <w:rFonts w:ascii="Segoe UI" w:hAnsi="Segoe UI" w:cs="Segoe UI"/>
          <w:color w:val="D1D5DB"/>
        </w:rPr>
      </w:pPr>
      <w:r>
        <w:rPr>
          <w:rStyle w:val="a4"/>
          <w:rFonts w:ascii="Segoe UI" w:hAnsi="Segoe UI" w:cs="Segoe UI"/>
          <w:color w:val="D1D5DB"/>
          <w:bdr w:val="single" w:sz="2" w:space="0" w:color="D9D9E3" w:frame="1"/>
        </w:rPr>
        <w:t>Таймеры и интервалы</w:t>
      </w:r>
      <w:r>
        <w:rPr>
          <w:rFonts w:ascii="Segoe UI" w:hAnsi="Segoe UI" w:cs="Segoe UI"/>
          <w:color w:val="D1D5DB"/>
        </w:rPr>
        <w:t xml:space="preserve">: Event </w:t>
      </w:r>
      <w:proofErr w:type="spellStart"/>
      <w:r>
        <w:rPr>
          <w:rFonts w:ascii="Segoe UI" w:hAnsi="Segoe UI" w:cs="Segoe UI"/>
          <w:color w:val="D1D5DB"/>
        </w:rPr>
        <w:t>Loop</w:t>
      </w:r>
      <w:proofErr w:type="spellEnd"/>
      <w:r>
        <w:rPr>
          <w:rFonts w:ascii="Segoe UI" w:hAnsi="Segoe UI" w:cs="Segoe UI"/>
          <w:color w:val="D1D5DB"/>
        </w:rPr>
        <w:t xml:space="preserve"> также управляет таймерами и интервалами, позволяя выполнять код по расписанию. Если у вас есть задержка или интервалы в вашем коде, Event </w:t>
      </w:r>
      <w:proofErr w:type="spellStart"/>
      <w:r>
        <w:rPr>
          <w:rFonts w:ascii="Segoe UI" w:hAnsi="Segoe UI" w:cs="Segoe UI"/>
          <w:color w:val="D1D5DB"/>
        </w:rPr>
        <w:t>Loop</w:t>
      </w:r>
      <w:proofErr w:type="spellEnd"/>
      <w:r>
        <w:rPr>
          <w:rFonts w:ascii="Segoe UI" w:hAnsi="Segoe UI" w:cs="Segoe UI"/>
          <w:color w:val="D1D5DB"/>
        </w:rPr>
        <w:t xml:space="preserve"> следит за их выполнением.</w:t>
      </w:r>
    </w:p>
    <w:p w14:paraId="6CC39430" w14:textId="369B75DA" w:rsidR="007C5B6C" w:rsidRDefault="000C113A" w:rsidP="007C5B6C">
      <w:pPr>
        <w:pStyle w:val="a3"/>
        <w:numPr>
          <w:ilvl w:val="0"/>
          <w:numId w:val="5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rPr>
          <w:rFonts w:ascii="Segoe UI" w:hAnsi="Segoe UI" w:cs="Segoe UI"/>
          <w:color w:val="D1D5DB"/>
        </w:rPr>
      </w:pPr>
      <w:r>
        <w:rPr>
          <w:rStyle w:val="a4"/>
          <w:rFonts w:ascii="Segoe UI" w:hAnsi="Segoe UI" w:cs="Segoe UI"/>
          <w:color w:val="D1D5DB"/>
          <w:bdr w:val="single" w:sz="2" w:space="0" w:color="D9D9E3" w:frame="1"/>
        </w:rPr>
        <w:t>Выход из приложения</w:t>
      </w:r>
      <w:proofErr w:type="gramStart"/>
      <w:r>
        <w:rPr>
          <w:rFonts w:ascii="Segoe UI" w:hAnsi="Segoe UI" w:cs="Segoe UI"/>
          <w:color w:val="D1D5DB"/>
        </w:rPr>
        <w:t>: Когда</w:t>
      </w:r>
      <w:proofErr w:type="gramEnd"/>
      <w:r>
        <w:rPr>
          <w:rFonts w:ascii="Segoe UI" w:hAnsi="Segoe UI" w:cs="Segoe UI"/>
          <w:color w:val="D1D5DB"/>
        </w:rPr>
        <w:t xml:space="preserve"> основной код программы завершает выполнение, Event </w:t>
      </w:r>
      <w:proofErr w:type="spellStart"/>
      <w:r>
        <w:rPr>
          <w:rFonts w:ascii="Segoe UI" w:hAnsi="Segoe UI" w:cs="Segoe UI"/>
          <w:color w:val="D1D5DB"/>
        </w:rPr>
        <w:t>Loop</w:t>
      </w:r>
      <w:proofErr w:type="spellEnd"/>
      <w:r>
        <w:rPr>
          <w:rFonts w:ascii="Segoe UI" w:hAnsi="Segoe UI" w:cs="Segoe UI"/>
          <w:color w:val="D1D5DB"/>
        </w:rPr>
        <w:t xml:space="preserve"> завершает работу, и приложение завершает выполнение.</w:t>
      </w:r>
    </w:p>
    <w:p w14:paraId="0504EC1D" w14:textId="28E2C5B1" w:rsidR="007C5B6C" w:rsidRDefault="007C5B6C" w:rsidP="007C5B6C">
      <w:pPr>
        <w:pStyle w:val="a3"/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rPr>
          <w:rFonts w:ascii="Segoe UI" w:hAnsi="Segoe UI" w:cs="Segoe UI"/>
          <w:color w:val="D1D5DB"/>
        </w:rPr>
      </w:pPr>
    </w:p>
    <w:p w14:paraId="72B35CB3" w14:textId="65F8357D" w:rsidR="007C5B6C" w:rsidRPr="007C5B6C" w:rsidRDefault="007C5B6C" w:rsidP="007C5B6C">
      <w:pPr>
        <w:pStyle w:val="a3"/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before="0" w:beforeAutospacing="0" w:after="0" w:afterAutospacing="0"/>
        <w:rPr>
          <w:rFonts w:ascii="Segoe UI" w:hAnsi="Segoe UI" w:cs="Segoe UI"/>
          <w:color w:val="D1D5DB"/>
        </w:rPr>
      </w:pPr>
      <w:hyperlink r:id="rId5" w:history="1">
        <w:r w:rsidRPr="008615DD">
          <w:rPr>
            <w:rStyle w:val="a6"/>
            <w:rFonts w:ascii="Segoe UI" w:hAnsi="Segoe UI" w:cs="Segoe UI"/>
          </w:rPr>
          <w:t>https://nodejsdev.ru/guides/webdraftt/event-loop/</w:t>
        </w:r>
      </w:hyperlink>
    </w:p>
    <w:p w14:paraId="0F922159" w14:textId="77777777" w:rsidR="00725759" w:rsidRDefault="000C113A" w:rsidP="00725759">
      <w:pPr>
        <w:pStyle w:val="a5"/>
        <w:numPr>
          <w:ilvl w:val="0"/>
          <w:numId w:val="10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Segoe UI" w:hAnsi="Segoe UI" w:cs="Segoe UI"/>
          <w:color w:val="D1D5DB"/>
        </w:rPr>
        <w:br w:type="page"/>
      </w:r>
      <w:r w:rsidR="00725759">
        <w:rPr>
          <w:rFonts w:ascii="Courier New" w:hAnsi="Courier New" w:cs="Courier New"/>
          <w:b/>
          <w:sz w:val="28"/>
          <w:szCs w:val="28"/>
        </w:rPr>
        <w:lastRenderedPageBreak/>
        <w:t xml:space="preserve">Структура </w:t>
      </w:r>
      <w:proofErr w:type="spellStart"/>
      <w:r w:rsidR="00725759">
        <w:rPr>
          <w:rFonts w:ascii="Courier New" w:hAnsi="Courier New" w:cs="Courier New"/>
          <w:b/>
          <w:sz w:val="28"/>
          <w:szCs w:val="28"/>
          <w:lang w:val="en-US"/>
        </w:rPr>
        <w:t>calback</w:t>
      </w:r>
      <w:proofErr w:type="spellEnd"/>
      <w:r w:rsidR="00725759" w:rsidRPr="007C5B6C">
        <w:rPr>
          <w:rFonts w:ascii="Courier New" w:hAnsi="Courier New" w:cs="Courier New"/>
          <w:b/>
          <w:sz w:val="28"/>
          <w:szCs w:val="28"/>
        </w:rPr>
        <w:t>-</w:t>
      </w:r>
      <w:r w:rsidR="00725759">
        <w:rPr>
          <w:rFonts w:ascii="Courier New" w:hAnsi="Courier New" w:cs="Courier New"/>
          <w:b/>
          <w:sz w:val="28"/>
          <w:szCs w:val="28"/>
        </w:rPr>
        <w:t xml:space="preserve">очереди </w:t>
      </w:r>
    </w:p>
    <w:p w14:paraId="74161B43" w14:textId="77777777" w:rsidR="00725759" w:rsidRPr="007C5B6C" w:rsidRDefault="00725759" w:rsidP="0072575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F20C192" w14:textId="439B337D" w:rsidR="00725759" w:rsidRDefault="00120427" w:rsidP="0072575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464" w:dyaOrig="5940" w14:anchorId="363E50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256.5pt" o:ole="">
            <v:imagedata r:id="rId6" o:title=""/>
          </v:shape>
          <o:OLEObject Type="Embed" ProgID="Visio.Drawing.15" ShapeID="_x0000_i1025" DrawAspect="Content" ObjectID="_1757311089" r:id="rId7"/>
        </w:object>
      </w:r>
    </w:p>
    <w:p w14:paraId="76AEA4A0" w14:textId="0EE829FD" w:rsidR="00725759" w:rsidRDefault="00725759" w:rsidP="0072575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B9F9125" w14:textId="77777777" w:rsidR="00D42CBA" w:rsidRDefault="00D42CBA" w:rsidP="0072575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4EE7CDF" w14:textId="77777777" w:rsidR="00725759" w:rsidRDefault="00725759" w:rsidP="00725759">
      <w:pPr>
        <w:pStyle w:val="a5"/>
        <w:numPr>
          <w:ilvl w:val="0"/>
          <w:numId w:val="1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D42CBA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Event</w:t>
      </w:r>
      <w:r w:rsidRPr="00D42CBA">
        <w:rPr>
          <w:rFonts w:ascii="Courier New" w:hAnsi="Courier New" w:cs="Courier New"/>
          <w:b/>
          <w:sz w:val="28"/>
          <w:szCs w:val="28"/>
          <w:highlight w:val="green"/>
        </w:rPr>
        <w:t xml:space="preserve"> </w:t>
      </w:r>
      <w:r w:rsidRPr="00D42CBA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Loop</w:t>
      </w:r>
      <w:r w:rsidRPr="00D42CBA">
        <w:rPr>
          <w:rFonts w:ascii="Courier New" w:hAnsi="Courier New" w:cs="Courier New"/>
          <w:b/>
          <w:sz w:val="28"/>
          <w:szCs w:val="28"/>
          <w:highlight w:val="green"/>
        </w:rPr>
        <w:t xml:space="preserve">: </w:t>
      </w:r>
      <w:proofErr w:type="spellStart"/>
      <w:r w:rsidRPr="00D42CBA">
        <w:rPr>
          <w:rFonts w:ascii="Courier New" w:hAnsi="Courier New" w:cs="Courier New"/>
          <w:b/>
          <w:sz w:val="28"/>
          <w:szCs w:val="28"/>
          <w:highlight w:val="green"/>
        </w:rPr>
        <w:t>макрозадачи</w:t>
      </w:r>
      <w:proofErr w:type="spellEnd"/>
      <w:r w:rsidRPr="00D42CBA">
        <w:rPr>
          <w:rFonts w:ascii="Courier New" w:hAnsi="Courier New" w:cs="Courier New"/>
          <w:b/>
          <w:sz w:val="28"/>
          <w:szCs w:val="28"/>
          <w:highlight w:val="green"/>
        </w:rPr>
        <w:t xml:space="preserve"> </w:t>
      </w:r>
      <w:r w:rsidRPr="00D42CBA">
        <w:rPr>
          <w:rFonts w:ascii="Courier New" w:hAnsi="Courier New" w:cs="Courier New"/>
          <w:sz w:val="28"/>
          <w:szCs w:val="28"/>
          <w:highlight w:val="green"/>
        </w:rPr>
        <w:t>- выполняются по одной за один проход цикла;</w:t>
      </w:r>
      <w:r w:rsidRPr="00D42CBA">
        <w:rPr>
          <w:rFonts w:ascii="Courier New" w:hAnsi="Courier New" w:cs="Courier New"/>
          <w:b/>
          <w:sz w:val="28"/>
          <w:szCs w:val="28"/>
          <w:highlight w:val="green"/>
        </w:rPr>
        <w:t xml:space="preserve"> </w:t>
      </w:r>
      <w:proofErr w:type="spellStart"/>
      <w:r w:rsidRPr="00D42CBA">
        <w:rPr>
          <w:rFonts w:ascii="Courier New" w:hAnsi="Courier New" w:cs="Courier New"/>
          <w:b/>
          <w:sz w:val="28"/>
          <w:szCs w:val="28"/>
          <w:highlight w:val="green"/>
        </w:rPr>
        <w:t>микрозадачи</w:t>
      </w:r>
      <w:proofErr w:type="spellEnd"/>
      <w:r w:rsidRPr="00D42CBA">
        <w:rPr>
          <w:rFonts w:ascii="Courier New" w:hAnsi="Courier New" w:cs="Courier New"/>
          <w:b/>
          <w:sz w:val="28"/>
          <w:szCs w:val="28"/>
          <w:highlight w:val="green"/>
        </w:rPr>
        <w:t xml:space="preserve"> </w:t>
      </w:r>
      <w:r w:rsidRPr="00D42CBA">
        <w:rPr>
          <w:rFonts w:ascii="Courier New" w:hAnsi="Courier New" w:cs="Courier New"/>
          <w:sz w:val="28"/>
          <w:szCs w:val="28"/>
          <w:highlight w:val="green"/>
        </w:rPr>
        <w:t>- на каждом проходе цикл выполняет все накопившееся.</w:t>
      </w:r>
    </w:p>
    <w:p w14:paraId="6C393C78" w14:textId="77777777" w:rsidR="00725759" w:rsidRDefault="00725759" w:rsidP="00725759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AD1B00B" w14:textId="77777777" w:rsidR="00725759" w:rsidRDefault="00725759" w:rsidP="00725759">
      <w:pPr>
        <w:pStyle w:val="a5"/>
        <w:numPr>
          <w:ilvl w:val="0"/>
          <w:numId w:val="10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Макрозадачи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Timeou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Interva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Immediat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questAnimationFram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I/O, UI rendering</w:t>
      </w:r>
    </w:p>
    <w:p w14:paraId="095B77EE" w14:textId="77777777" w:rsidR="00725759" w:rsidRDefault="00725759" w:rsidP="0072575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514A886" w14:textId="77777777" w:rsidR="00725759" w:rsidRDefault="00725759" w:rsidP="00725759">
      <w:pPr>
        <w:pStyle w:val="a5"/>
        <w:numPr>
          <w:ilvl w:val="0"/>
          <w:numId w:val="10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Микрозадачи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process.nextTick</w:t>
      </w:r>
      <w:proofErr w:type="spellEnd"/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Object.observ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Promises</w:t>
      </w:r>
    </w:p>
    <w:p w14:paraId="5491E5F5" w14:textId="77777777" w:rsidR="00725759" w:rsidRDefault="00725759" w:rsidP="00725759">
      <w:pPr>
        <w:pStyle w:val="a5"/>
        <w:rPr>
          <w:rFonts w:ascii="Courier New" w:hAnsi="Courier New" w:cs="Courier New"/>
          <w:sz w:val="28"/>
          <w:szCs w:val="28"/>
          <w:lang w:val="en-US"/>
        </w:rPr>
      </w:pPr>
    </w:p>
    <w:p w14:paraId="7C2FDA91" w14:textId="77777777" w:rsidR="00725759" w:rsidRDefault="00725759" w:rsidP="00725759">
      <w:pPr>
        <w:pStyle w:val="a5"/>
        <w:numPr>
          <w:ilvl w:val="0"/>
          <w:numId w:val="1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Микрозадачи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пециальная функция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queueMicrotask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(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func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) - ставит </w:t>
      </w:r>
      <w:proofErr w:type="spellStart"/>
      <w:r>
        <w:rPr>
          <w:rFonts w:ascii="Courier New" w:hAnsi="Courier New" w:cs="Courier New"/>
          <w:sz w:val="28"/>
          <w:szCs w:val="28"/>
        </w:rPr>
        <w:t>func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в очередь на выполнение в очереди </w:t>
      </w:r>
      <w:proofErr w:type="spellStart"/>
      <w:r>
        <w:rPr>
          <w:rFonts w:ascii="Courier New" w:hAnsi="Courier New" w:cs="Courier New"/>
          <w:sz w:val="28"/>
          <w:szCs w:val="28"/>
        </w:rPr>
        <w:t>микрозадач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14:paraId="471D6436" w14:textId="52E0E276" w:rsidR="00725759" w:rsidRDefault="00725759">
      <w:pPr>
        <w:rPr>
          <w:rFonts w:ascii="Segoe UI" w:hAnsi="Segoe UI" w:cs="Segoe UI"/>
          <w:color w:val="D1D5DB"/>
        </w:rPr>
      </w:pPr>
      <w:r>
        <w:rPr>
          <w:rFonts w:ascii="Segoe UI" w:hAnsi="Segoe UI" w:cs="Segoe UI"/>
          <w:color w:val="D1D5DB"/>
        </w:rPr>
        <w:br w:type="page"/>
      </w:r>
    </w:p>
    <w:p w14:paraId="1193BF89" w14:textId="77777777" w:rsidR="000C113A" w:rsidRDefault="000C113A" w:rsidP="000C113A">
      <w:pPr>
        <w:rPr>
          <w:rFonts w:ascii="Segoe UI" w:hAnsi="Segoe UI" w:cs="Segoe UI"/>
          <w:color w:val="D1D5DB"/>
        </w:rPr>
      </w:pPr>
    </w:p>
    <w:p w14:paraId="0B2E644D" w14:textId="77777777" w:rsidR="000C113A" w:rsidRPr="000C113A" w:rsidRDefault="000C113A" w:rsidP="000C113A">
      <w:p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r w:rsidRPr="000C113A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lang w:eastAsia="ru-RU"/>
        </w:rPr>
        <w:t>18. Основные глобальные объекты Node.js и их назначение:</w:t>
      </w:r>
    </w:p>
    <w:p w14:paraId="0DCA8743" w14:textId="77777777" w:rsidR="000C113A" w:rsidRPr="000C113A" w:rsidRDefault="000C113A" w:rsidP="000C113A">
      <w:p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Node.js предоставляет несколько глобальных объектов, которые могут быть использованы в любом модуле вашего приложения. Некоторые из основных глобальных объектов в Node.js включают:</w:t>
      </w:r>
    </w:p>
    <w:p w14:paraId="2DB3CC0A" w14:textId="77777777" w:rsidR="000C113A" w:rsidRPr="000C113A" w:rsidRDefault="000C113A" w:rsidP="000C113A">
      <w:pPr>
        <w:numPr>
          <w:ilvl w:val="0"/>
          <w:numId w:val="6"/>
        </w:num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proofErr w:type="spellStart"/>
      <w:r w:rsidRPr="004C3914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highlight w:val="green"/>
          <w:lang w:eastAsia="ru-RU"/>
        </w:rPr>
        <w:t>global</w:t>
      </w:r>
      <w:proofErr w:type="spellEnd"/>
      <w:proofErr w:type="gramStart"/>
      <w:r w:rsidRPr="004C3914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>: Это</w:t>
      </w:r>
      <w:proofErr w:type="gramEnd"/>
      <w:r w:rsidRPr="004C3914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 xml:space="preserve"> корневой объект, который представляет глобальную область видимости в Node.js</w:t>
      </w:r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. Все глобальные переменные и функции доступны как свойства этого объекта. Однако, его использование не рекомендуется, и стоит избегать глобальных переменных во избежание конфликтов и нежелательного воздействия.</w:t>
      </w:r>
    </w:p>
    <w:p w14:paraId="65A76609" w14:textId="77777777" w:rsidR="000C113A" w:rsidRPr="000C113A" w:rsidRDefault="000C113A" w:rsidP="000C113A">
      <w:pPr>
        <w:numPr>
          <w:ilvl w:val="0"/>
          <w:numId w:val="6"/>
        </w:num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proofErr w:type="spellStart"/>
      <w:r w:rsidRPr="004C3914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highlight w:val="green"/>
          <w:lang w:eastAsia="ru-RU"/>
        </w:rPr>
        <w:t>process</w:t>
      </w:r>
      <w:proofErr w:type="spellEnd"/>
      <w:r w:rsidRPr="004C3914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>: Этот объект представляет текущий процесс Node.js и предоставляет доступ к его свойствам и методам</w:t>
      </w:r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. Например, </w:t>
      </w:r>
      <w:proofErr w:type="spellStart"/>
      <w:r w:rsidRPr="000C113A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lang w:eastAsia="ru-RU"/>
        </w:rPr>
        <w:t>process.env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 используется для доступа к переменным окружения, а </w:t>
      </w:r>
      <w:proofErr w:type="spellStart"/>
      <w:proofErr w:type="gramStart"/>
      <w:r w:rsidRPr="000C113A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lang w:eastAsia="ru-RU"/>
        </w:rPr>
        <w:t>process.exit</w:t>
      </w:r>
      <w:proofErr w:type="spellEnd"/>
      <w:proofErr w:type="gramEnd"/>
      <w:r w:rsidRPr="000C113A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lang w:eastAsia="ru-RU"/>
        </w:rPr>
        <w:t>()</w:t>
      </w:r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 используется для завершения процесса.</w:t>
      </w:r>
    </w:p>
    <w:p w14:paraId="62024F45" w14:textId="77777777" w:rsidR="000C113A" w:rsidRPr="000C113A" w:rsidRDefault="000C113A" w:rsidP="000C113A">
      <w:pPr>
        <w:numPr>
          <w:ilvl w:val="0"/>
          <w:numId w:val="6"/>
        </w:num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proofErr w:type="spellStart"/>
      <w:r w:rsidRPr="004C3914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highlight w:val="green"/>
          <w:lang w:eastAsia="ru-RU"/>
        </w:rPr>
        <w:t>console</w:t>
      </w:r>
      <w:proofErr w:type="spellEnd"/>
      <w:r w:rsidRPr="004C3914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 xml:space="preserve">: Объект </w:t>
      </w:r>
      <w:proofErr w:type="spellStart"/>
      <w:r w:rsidRPr="004C3914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highlight w:val="green"/>
          <w:lang w:eastAsia="ru-RU"/>
        </w:rPr>
        <w:t>console</w:t>
      </w:r>
      <w:proofErr w:type="spellEnd"/>
      <w:r w:rsidRPr="004C3914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 xml:space="preserve"> предоставляет методы для вывода информации в консоль</w:t>
      </w:r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. Это удобно для отладки и регистрации информации.</w:t>
      </w:r>
    </w:p>
    <w:p w14:paraId="0DA7E868" w14:textId="522DF328" w:rsidR="000C113A" w:rsidRDefault="000C113A" w:rsidP="000C113A">
      <w:pPr>
        <w:numPr>
          <w:ilvl w:val="0"/>
          <w:numId w:val="6"/>
        </w:num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proofErr w:type="spellStart"/>
      <w:r w:rsidRPr="004C3914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highlight w:val="green"/>
          <w:lang w:eastAsia="ru-RU"/>
        </w:rPr>
        <w:t>require</w:t>
      </w:r>
      <w:proofErr w:type="spellEnd"/>
      <w:proofErr w:type="gramStart"/>
      <w:r w:rsidRPr="004C3914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>: Это</w:t>
      </w:r>
      <w:proofErr w:type="gramEnd"/>
      <w:r w:rsidRPr="004C3914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 xml:space="preserve"> функция, используемая для импорта модулей в вашем приложении</w:t>
      </w:r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. Вы можете использовать </w:t>
      </w:r>
      <w:proofErr w:type="spellStart"/>
      <w:r w:rsidRPr="000C113A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lang w:eastAsia="ru-RU"/>
        </w:rPr>
        <w:t>require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 для подключения внешних библиотек и модулей Node.js.</w:t>
      </w:r>
    </w:p>
    <w:p w14:paraId="47D62537" w14:textId="2E7194F0" w:rsidR="00034215" w:rsidRPr="00A12D32" w:rsidRDefault="00034215" w:rsidP="000C113A">
      <w:pPr>
        <w:numPr>
          <w:ilvl w:val="0"/>
          <w:numId w:val="6"/>
        </w:numPr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</w:pPr>
      <w:proofErr w:type="spellStart"/>
      <w:r w:rsidRPr="00A12D32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>buffer</w:t>
      </w:r>
      <w:proofErr w:type="spellEnd"/>
      <w:r w:rsidRPr="00A12D32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 xml:space="preserve"> - класс </w:t>
      </w:r>
      <w:proofErr w:type="spellStart"/>
      <w:r w:rsidRPr="00A12D32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>Buffer</w:t>
      </w:r>
      <w:proofErr w:type="spellEnd"/>
      <w:r w:rsidRPr="00A12D32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 xml:space="preserve"> – предназначен для работы с двоичными данными.</w:t>
      </w:r>
    </w:p>
    <w:p w14:paraId="7D8B8531" w14:textId="77777777" w:rsidR="000C113A" w:rsidRPr="000C113A" w:rsidRDefault="000C113A" w:rsidP="000C113A">
      <w:p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r w:rsidRPr="000C113A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lang w:eastAsia="ru-RU"/>
        </w:rPr>
        <w:t>19. Асинхронная функция:</w:t>
      </w:r>
    </w:p>
    <w:p w14:paraId="6C819778" w14:textId="77777777" w:rsidR="000C113A" w:rsidRPr="000C113A" w:rsidRDefault="000C113A" w:rsidP="000C113A">
      <w:p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r w:rsidRPr="004C3914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 xml:space="preserve">Асинхронная функция (асинхронный вызов) </w:t>
      </w:r>
      <w:proofErr w:type="gramStart"/>
      <w:r w:rsidRPr="004C3914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>- это</w:t>
      </w:r>
      <w:proofErr w:type="gramEnd"/>
      <w:r w:rsidRPr="004C3914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 xml:space="preserve"> функция, которая выполняется асинхронно, то есть она не блокирует выполнение программы и позволяет продолжать работу с другими операциями, не ожидая завершения данной функции.</w:t>
      </w:r>
    </w:p>
    <w:p w14:paraId="429CBB5F" w14:textId="77777777" w:rsidR="000C113A" w:rsidRPr="000C113A" w:rsidRDefault="000C113A" w:rsidP="000C113A">
      <w:p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Основная особенность асинхронных функций заключается в том, что они используют 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колбэки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, 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промисы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, асинхронные/ожидающие операции ввода-вывода или асинхронные API для выполнения задачи. Примерами асинхронных операций являются чтение файла, сетевые запросы, таймеры и другие.</w:t>
      </w:r>
    </w:p>
    <w:p w14:paraId="11CD1131" w14:textId="77777777" w:rsidR="000C113A" w:rsidRPr="000C113A" w:rsidRDefault="000C113A" w:rsidP="000C113A">
      <w:p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Пример асинхронной функции с использованием 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колбэка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:</w:t>
      </w:r>
    </w:p>
    <w:p w14:paraId="03194AF0" w14:textId="77777777" w:rsidR="000C113A" w:rsidRPr="000C113A" w:rsidRDefault="000C113A" w:rsidP="000C113A">
      <w:p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javascriptCopy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 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code</w:t>
      </w:r>
      <w:proofErr w:type="spellEnd"/>
    </w:p>
    <w:p w14:paraId="7C5C8D42" w14:textId="77777777" w:rsidR="000C113A" w:rsidRPr="000C113A" w:rsidRDefault="000C113A" w:rsidP="000C113A">
      <w:p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function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 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fetchData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(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callback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) </w:t>
      </w:r>
      <w:proofErr w:type="gram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{ 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setTimeout</w:t>
      </w:r>
      <w:proofErr w:type="spellEnd"/>
      <w:proofErr w:type="gram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(() =&gt; { 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const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 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data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 = 'Данные из асинхронной функции'; 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callback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(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data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); }, 1000); } 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fetchData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((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result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) =&gt; { console.log(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result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); }); </w:t>
      </w:r>
    </w:p>
    <w:p w14:paraId="05A42667" w14:textId="77777777" w:rsidR="000C113A" w:rsidRPr="000C113A" w:rsidRDefault="000C113A" w:rsidP="000C113A">
      <w:p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r w:rsidRPr="000C113A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lang w:eastAsia="ru-RU"/>
        </w:rPr>
        <w:t>20. Стандартные системные потоки:</w:t>
      </w:r>
    </w:p>
    <w:p w14:paraId="0561E68F" w14:textId="77777777" w:rsidR="000C113A" w:rsidRPr="004C3914" w:rsidRDefault="000C113A" w:rsidP="000C113A">
      <w:pPr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</w:pPr>
      <w:r w:rsidRPr="004C3914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lastRenderedPageBreak/>
        <w:t>Стандартные системные потоки в Node.js представляют собой три стандартных потока ввода/вывода, которые связаны с процессом Node.js:</w:t>
      </w:r>
    </w:p>
    <w:p w14:paraId="17D6A4B7" w14:textId="77777777" w:rsidR="000C113A" w:rsidRPr="004C3914" w:rsidRDefault="000C113A" w:rsidP="000C113A">
      <w:pPr>
        <w:numPr>
          <w:ilvl w:val="0"/>
          <w:numId w:val="7"/>
        </w:numPr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</w:pPr>
      <w:proofErr w:type="spellStart"/>
      <w:proofErr w:type="gramStart"/>
      <w:r w:rsidRPr="004C3914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highlight w:val="green"/>
          <w:lang w:eastAsia="ru-RU"/>
        </w:rPr>
        <w:t>process.stdin</w:t>
      </w:r>
      <w:proofErr w:type="spellEnd"/>
      <w:proofErr w:type="gramEnd"/>
      <w:r w:rsidRPr="004C3914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>: Стандартный входной поток, который обычно связан с клавиатурой и позволяет программе принимать ввод от пользователя.</w:t>
      </w:r>
    </w:p>
    <w:p w14:paraId="2079ACC4" w14:textId="77777777" w:rsidR="000C113A" w:rsidRPr="004C3914" w:rsidRDefault="000C113A" w:rsidP="000C113A">
      <w:pPr>
        <w:numPr>
          <w:ilvl w:val="0"/>
          <w:numId w:val="7"/>
        </w:numPr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</w:pPr>
      <w:proofErr w:type="spellStart"/>
      <w:proofErr w:type="gramStart"/>
      <w:r w:rsidRPr="004C3914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highlight w:val="green"/>
          <w:lang w:eastAsia="ru-RU"/>
        </w:rPr>
        <w:t>process.stdout</w:t>
      </w:r>
      <w:proofErr w:type="spellEnd"/>
      <w:proofErr w:type="gramEnd"/>
      <w:r w:rsidRPr="004C3914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>: Стандартный поток вывода, который используется для отправки данных на экран или в другие места, например, в консоль.</w:t>
      </w:r>
    </w:p>
    <w:p w14:paraId="76E59C17" w14:textId="77777777" w:rsidR="000C113A" w:rsidRPr="004C3914" w:rsidRDefault="000C113A" w:rsidP="000C113A">
      <w:pPr>
        <w:numPr>
          <w:ilvl w:val="0"/>
          <w:numId w:val="7"/>
        </w:numPr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</w:pPr>
      <w:proofErr w:type="spellStart"/>
      <w:proofErr w:type="gramStart"/>
      <w:r w:rsidRPr="004C3914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highlight w:val="green"/>
          <w:lang w:eastAsia="ru-RU"/>
        </w:rPr>
        <w:t>process.stderr</w:t>
      </w:r>
      <w:proofErr w:type="spellEnd"/>
      <w:proofErr w:type="gramEnd"/>
      <w:r w:rsidRPr="004C3914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>: Стандартный поток ошибок, предназначен для вывода ошибок и диагностических сообщений.</w:t>
      </w:r>
    </w:p>
    <w:p w14:paraId="61A203BB" w14:textId="77777777" w:rsidR="000C113A" w:rsidRPr="000C113A" w:rsidRDefault="000C113A" w:rsidP="000C113A">
      <w:p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Стандартные потоки позволяют взаимодействовать с окружающей средой, отправлять и получать данные, а также обрабатывать ошибки. Они часто используются в Node.js для взаимодействия с консолью и другими процессами.</w:t>
      </w:r>
    </w:p>
    <w:p w14:paraId="1F7613FF" w14:textId="77777777" w:rsidR="000C113A" w:rsidRPr="000C113A" w:rsidRDefault="000C113A" w:rsidP="000C113A">
      <w:p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r w:rsidRPr="000C113A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lang w:eastAsia="ru-RU"/>
        </w:rPr>
        <w:t xml:space="preserve">21. Функции </w:t>
      </w:r>
      <w:proofErr w:type="spellStart"/>
      <w:proofErr w:type="gramStart"/>
      <w:r w:rsidRPr="000C113A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lang w:eastAsia="ru-RU"/>
        </w:rPr>
        <w:t>process.nextTick</w:t>
      </w:r>
      <w:proofErr w:type="spellEnd"/>
      <w:proofErr w:type="gramEnd"/>
      <w:r w:rsidRPr="000C113A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lang w:eastAsia="ru-RU"/>
        </w:rPr>
        <w:t xml:space="preserve"> и </w:t>
      </w:r>
      <w:proofErr w:type="spellStart"/>
      <w:r w:rsidRPr="000C113A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lang w:eastAsia="ru-RU"/>
        </w:rPr>
        <w:t>setImmediate</w:t>
      </w:r>
      <w:proofErr w:type="spellEnd"/>
      <w:r w:rsidRPr="000C113A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lang w:eastAsia="ru-RU"/>
        </w:rPr>
        <w:t>, и их разница:</w:t>
      </w:r>
    </w:p>
    <w:p w14:paraId="0FE9E92B" w14:textId="77777777" w:rsidR="000C113A" w:rsidRPr="000C113A" w:rsidRDefault="000C113A" w:rsidP="000C113A">
      <w:pPr>
        <w:numPr>
          <w:ilvl w:val="0"/>
          <w:numId w:val="8"/>
        </w:num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proofErr w:type="spellStart"/>
      <w:proofErr w:type="gramStart"/>
      <w:r w:rsidRPr="000C113A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lang w:eastAsia="ru-RU"/>
        </w:rPr>
        <w:t>process.nextTick</w:t>
      </w:r>
      <w:proofErr w:type="spellEnd"/>
      <w:proofErr w:type="gram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: Функция </w:t>
      </w:r>
      <w:proofErr w:type="spellStart"/>
      <w:r w:rsidRPr="000C113A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lang w:eastAsia="ru-RU"/>
        </w:rPr>
        <w:t>process.nextTick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 позволяет добавить 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колбэк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 в начало очереди 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микрозадач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 (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microtask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 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queue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) Event 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Loop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. </w:t>
      </w:r>
      <w:r w:rsidRPr="00EE4A6A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 xml:space="preserve">Это означает, что </w:t>
      </w:r>
      <w:proofErr w:type="spellStart"/>
      <w:r w:rsidRPr="00EE4A6A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>колбэк</w:t>
      </w:r>
      <w:proofErr w:type="spellEnd"/>
      <w:r w:rsidRPr="00EE4A6A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 xml:space="preserve"> будет выполнен как можно быстрее, после завершения текущей операции Event </w:t>
      </w:r>
      <w:proofErr w:type="spellStart"/>
      <w:r w:rsidRPr="00EE4A6A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>Loop</w:t>
      </w:r>
      <w:proofErr w:type="spellEnd"/>
      <w:r w:rsidRPr="00EE4A6A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 xml:space="preserve">, до начала выполнения следующей фазы Event </w:t>
      </w:r>
      <w:proofErr w:type="spellStart"/>
      <w:r w:rsidRPr="00EE4A6A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>Loop</w:t>
      </w:r>
      <w:proofErr w:type="spellEnd"/>
      <w:r w:rsidRPr="00EE4A6A">
        <w:rPr>
          <w:rFonts w:ascii="Segoe UI" w:eastAsia="Times New Roman" w:hAnsi="Segoe UI" w:cs="Segoe UI"/>
          <w:color w:val="000000" w:themeColor="text1"/>
          <w:sz w:val="24"/>
          <w:szCs w:val="24"/>
          <w:highlight w:val="green"/>
          <w:lang w:eastAsia="ru-RU"/>
        </w:rPr>
        <w:t>.</w:t>
      </w:r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 Она предоставляет высший приоритет выполнения.</w:t>
      </w:r>
    </w:p>
    <w:p w14:paraId="1BA2CDB2" w14:textId="77777777" w:rsidR="000C113A" w:rsidRPr="000C113A" w:rsidRDefault="000C113A" w:rsidP="000C113A">
      <w:p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Пример:</w:t>
      </w:r>
    </w:p>
    <w:p w14:paraId="4FB9EC8C" w14:textId="77777777" w:rsidR="000C113A" w:rsidRPr="000C113A" w:rsidRDefault="000C113A" w:rsidP="000C113A">
      <w:p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javascriptCopy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 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code</w:t>
      </w:r>
      <w:proofErr w:type="spellEnd"/>
    </w:p>
    <w:p w14:paraId="2AB48A42" w14:textId="77777777" w:rsidR="000C113A" w:rsidRPr="000C113A" w:rsidRDefault="000C113A" w:rsidP="000C113A">
      <w:p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proofErr w:type="spellStart"/>
      <w:proofErr w:type="gram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process.nextTick</w:t>
      </w:r>
      <w:proofErr w:type="spellEnd"/>
      <w:proofErr w:type="gram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(() =&gt; { console.log('Этот код выполнится максимально быстро'); }); </w:t>
      </w:r>
    </w:p>
    <w:p w14:paraId="6B28BFD2" w14:textId="77777777" w:rsidR="000C113A" w:rsidRPr="000C113A" w:rsidRDefault="000C113A" w:rsidP="000C113A">
      <w:pPr>
        <w:numPr>
          <w:ilvl w:val="0"/>
          <w:numId w:val="9"/>
        </w:num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proofErr w:type="spellStart"/>
      <w:r w:rsidRPr="000C113A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lang w:eastAsia="ru-RU"/>
        </w:rPr>
        <w:t>setImmediate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: Функция </w:t>
      </w:r>
      <w:proofErr w:type="spellStart"/>
      <w:r w:rsidRPr="000C113A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lang w:eastAsia="ru-RU"/>
        </w:rPr>
        <w:t>setImmediate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 планирует выполнение 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колбэка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 в очереди таймеров Event 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Loop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, после текущей фазы Event 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Loop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. Она предоставляет более низкий приоритет выполнения по сравнению с </w:t>
      </w:r>
      <w:proofErr w:type="spellStart"/>
      <w:proofErr w:type="gramStart"/>
      <w:r w:rsidRPr="000C113A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lang w:eastAsia="ru-RU"/>
        </w:rPr>
        <w:t>process.nextTick</w:t>
      </w:r>
      <w:proofErr w:type="spellEnd"/>
      <w:proofErr w:type="gram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.</w:t>
      </w:r>
    </w:p>
    <w:p w14:paraId="1553BDD3" w14:textId="77777777" w:rsidR="000C113A" w:rsidRPr="000C113A" w:rsidRDefault="000C113A" w:rsidP="000C113A">
      <w:p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Пример:</w:t>
      </w:r>
    </w:p>
    <w:p w14:paraId="48A5F5BC" w14:textId="77777777" w:rsidR="000C113A" w:rsidRPr="000C113A" w:rsidRDefault="000C113A" w:rsidP="000C113A">
      <w:p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javascriptCopy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 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code</w:t>
      </w:r>
      <w:proofErr w:type="spellEnd"/>
    </w:p>
    <w:p w14:paraId="21D0FBF9" w14:textId="77777777" w:rsidR="000C113A" w:rsidRPr="000C113A" w:rsidRDefault="000C113A" w:rsidP="000C113A">
      <w:p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proofErr w:type="spellStart"/>
      <w:proofErr w:type="gram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setImmediate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(</w:t>
      </w:r>
      <w:proofErr w:type="gram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() =&gt; { console.log('Этот код выполнится после текущей фазы Event 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Loop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'); }); </w:t>
      </w:r>
    </w:p>
    <w:p w14:paraId="695F4EA7" w14:textId="77777777" w:rsidR="000C113A" w:rsidRPr="000C113A" w:rsidRDefault="000C113A" w:rsidP="000C113A">
      <w:p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Разница между ними заключается в приоритете выполнения. </w:t>
      </w:r>
      <w:proofErr w:type="spellStart"/>
      <w:proofErr w:type="gramStart"/>
      <w:r w:rsidRPr="000C113A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lang w:eastAsia="ru-RU"/>
        </w:rPr>
        <w:t>process.nextTick</w:t>
      </w:r>
      <w:proofErr w:type="spellEnd"/>
      <w:proofErr w:type="gram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 выполняется сразу после завершения текущей операции Event 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Loop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, в то время как </w:t>
      </w:r>
      <w:proofErr w:type="spellStart"/>
      <w:r w:rsidRPr="000C113A">
        <w:rPr>
          <w:rFonts w:ascii="Segoe UI" w:eastAsia="Times New Roman" w:hAnsi="Segoe UI" w:cs="Segoe UI"/>
          <w:b/>
          <w:bCs/>
          <w:color w:val="000000" w:themeColor="text1"/>
          <w:sz w:val="24"/>
          <w:szCs w:val="24"/>
          <w:lang w:eastAsia="ru-RU"/>
        </w:rPr>
        <w:t>setImmediate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 будет выполнен после того, как текущая фаза Event </w:t>
      </w:r>
      <w:proofErr w:type="spellStart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>Loop</w:t>
      </w:r>
      <w:proofErr w:type="spellEnd"/>
      <w:r w:rsidRPr="000C113A"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  <w:t xml:space="preserve"> завершится и начнется следующая фаза. Иногда это может иметь значение в порядке выполнения вашего кода, особенно при решении проблем с глубокой рекурсией или производительностью.</w:t>
      </w:r>
    </w:p>
    <w:p w14:paraId="4063FE09" w14:textId="77777777" w:rsidR="000C113A" w:rsidRPr="000C113A" w:rsidRDefault="000C113A" w:rsidP="000C113A">
      <w:pPr>
        <w:rPr>
          <w:rFonts w:ascii="Segoe UI" w:eastAsia="Times New Roman" w:hAnsi="Segoe UI" w:cs="Segoe UI"/>
          <w:color w:val="000000" w:themeColor="text1"/>
          <w:sz w:val="24"/>
          <w:szCs w:val="24"/>
          <w:lang w:eastAsia="ru-RU"/>
        </w:rPr>
      </w:pPr>
    </w:p>
    <w:p w14:paraId="0B682C39" w14:textId="77777777" w:rsidR="000C113A" w:rsidRPr="000C113A" w:rsidRDefault="000C113A" w:rsidP="000C113A"/>
    <w:sectPr w:rsidR="000C113A" w:rsidRPr="000C113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623C2A"/>
    <w:multiLevelType w:val="multilevel"/>
    <w:tmpl w:val="B6B4C7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1F484274"/>
    <w:multiLevelType w:val="multilevel"/>
    <w:tmpl w:val="27D8EE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3DFC2252"/>
    <w:multiLevelType w:val="multilevel"/>
    <w:tmpl w:val="A45CD3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43E61D4B"/>
    <w:multiLevelType w:val="multilevel"/>
    <w:tmpl w:val="2070A8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6323025A"/>
    <w:multiLevelType w:val="multilevel"/>
    <w:tmpl w:val="AF12BA6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81B2300"/>
    <w:multiLevelType w:val="hybridMultilevel"/>
    <w:tmpl w:val="E7DA36E0"/>
    <w:lvl w:ilvl="0" w:tplc="AA062E4C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686E115F"/>
    <w:multiLevelType w:val="multilevel"/>
    <w:tmpl w:val="46FCC2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6AB02516"/>
    <w:multiLevelType w:val="multilevel"/>
    <w:tmpl w:val="D73829B6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6FAA20ED"/>
    <w:multiLevelType w:val="multilevel"/>
    <w:tmpl w:val="A7D2A9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77E324A8"/>
    <w:multiLevelType w:val="multilevel"/>
    <w:tmpl w:val="0BA2B3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4"/>
  </w:num>
  <w:num w:numId="3">
    <w:abstractNumId w:val="7"/>
  </w:num>
  <w:num w:numId="4">
    <w:abstractNumId w:val="8"/>
  </w:num>
  <w:num w:numId="5">
    <w:abstractNumId w:val="9"/>
  </w:num>
  <w:num w:numId="6">
    <w:abstractNumId w:val="1"/>
  </w:num>
  <w:num w:numId="7">
    <w:abstractNumId w:val="3"/>
  </w:num>
  <w:num w:numId="8">
    <w:abstractNumId w:val="6"/>
  </w:num>
  <w:num w:numId="9">
    <w:abstractNumId w:val="0"/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414F8"/>
    <w:rsid w:val="00034215"/>
    <w:rsid w:val="000C113A"/>
    <w:rsid w:val="00120427"/>
    <w:rsid w:val="002414F8"/>
    <w:rsid w:val="004C3914"/>
    <w:rsid w:val="00725759"/>
    <w:rsid w:val="007C5B6C"/>
    <w:rsid w:val="00A12D32"/>
    <w:rsid w:val="00AB7FC8"/>
    <w:rsid w:val="00C2373A"/>
    <w:rsid w:val="00D42CBA"/>
    <w:rsid w:val="00DC6705"/>
    <w:rsid w:val="00E7523A"/>
    <w:rsid w:val="00EE4A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EDA0D5"/>
  <w15:chartTrackingRefBased/>
  <w15:docId w15:val="{D550F69A-A836-4888-993B-00ACA86635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0C113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Strong"/>
    <w:basedOn w:val="a0"/>
    <w:uiPriority w:val="22"/>
    <w:qFormat/>
    <w:rsid w:val="000C113A"/>
    <w:rPr>
      <w:b/>
      <w:bCs/>
    </w:rPr>
  </w:style>
  <w:style w:type="paragraph" w:styleId="a5">
    <w:name w:val="List Paragraph"/>
    <w:basedOn w:val="a"/>
    <w:uiPriority w:val="34"/>
    <w:qFormat/>
    <w:rsid w:val="00725759"/>
    <w:pPr>
      <w:spacing w:line="256" w:lineRule="auto"/>
      <w:ind w:left="720"/>
      <w:contextualSpacing/>
    </w:pPr>
  </w:style>
  <w:style w:type="character" w:styleId="a6">
    <w:name w:val="Hyperlink"/>
    <w:basedOn w:val="a0"/>
    <w:uiPriority w:val="99"/>
    <w:unhideWhenUsed/>
    <w:rsid w:val="007C5B6C"/>
    <w:rPr>
      <w:color w:val="0563C1" w:themeColor="hyperlink"/>
      <w:u w:val="single"/>
    </w:rPr>
  </w:style>
  <w:style w:type="character" w:styleId="a7">
    <w:name w:val="Unresolved Mention"/>
    <w:basedOn w:val="a0"/>
    <w:uiPriority w:val="99"/>
    <w:semiHidden/>
    <w:unhideWhenUsed/>
    <w:rsid w:val="007C5B6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240265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91890263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64838983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398984979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30627915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860364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1732802208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211847983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485782392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72083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73088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89490022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83490729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1584412226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78326108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213871865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589125819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4723072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204100653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0624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282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545396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2092387053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315984136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41770290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568657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893272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0975986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1044476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292906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</w:div>
                                        <w:div w:id="7924020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</w:div>
                                      </w:divsChild>
                                    </w:div>
                                    <w:div w:id="1529561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101531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</w:div>
                                        <w:div w:id="1139078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</w:div>
                                      </w:divsChild>
                                    </w:div>
                                    <w:div w:id="32921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289701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</w:div>
                                        <w:div w:id="1158501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0383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4164099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232087232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67386599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9108445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665085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533104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272592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528370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143043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</w:div>
                                        <w:div w:id="16463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</w:div>
                                      </w:divsChild>
                                    </w:div>
                                    <w:div w:id="217206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137377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</w:div>
                                        <w:div w:id="1904371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</w:div>
                                      </w:divsChild>
                                    </w:div>
                                    <w:div w:id="1297491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652708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</w:div>
                                        <w:div w:id="328414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9451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7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https://nodejsdev.ru/guides/webdraftt/event-loop/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9</TotalTime>
  <Pages>5</Pages>
  <Words>921</Words>
  <Characters>5256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in</dc:creator>
  <cp:keywords/>
  <dc:description/>
  <cp:lastModifiedBy>Frein</cp:lastModifiedBy>
  <cp:revision>5</cp:revision>
  <dcterms:created xsi:type="dcterms:W3CDTF">2023-09-20T06:02:00Z</dcterms:created>
  <dcterms:modified xsi:type="dcterms:W3CDTF">2023-09-27T06:12:00Z</dcterms:modified>
</cp:coreProperties>
</file>